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57CE1C" w14:textId="14D0CA7C" w:rsidR="00E603DB" w:rsidRDefault="00E603DB" w:rsidP="00674D03">
      <w:pPr>
        <w:jc w:val="center"/>
        <w:rPr>
          <w:b/>
          <w:bCs/>
          <w:color w:val="000000"/>
          <w:lang w:eastAsia="lv-LV"/>
        </w:rPr>
      </w:pPr>
      <w:r>
        <w:rPr>
          <w:b/>
          <w:bCs/>
          <w:color w:val="000000"/>
          <w:lang w:eastAsia="lv-LV"/>
        </w:rPr>
        <w:t>TEHNISKĀ SPECIFIKĀCIJA</w:t>
      </w:r>
      <w:r w:rsidR="00535928">
        <w:rPr>
          <w:b/>
          <w:bCs/>
          <w:color w:val="000000"/>
          <w:lang w:eastAsia="lv-LV"/>
        </w:rPr>
        <w:t xml:space="preserve">/ TECHNICAL SPECIFICATION </w:t>
      </w:r>
      <w:r w:rsidR="002D1CA1">
        <w:rPr>
          <w:b/>
          <w:bCs/>
          <w:color w:val="000000"/>
          <w:lang w:eastAsia="lv-LV"/>
        </w:rPr>
        <w:t xml:space="preserve">Nr. </w:t>
      </w:r>
      <w:r w:rsidR="00EF425A">
        <w:rPr>
          <w:b/>
          <w:bCs/>
          <w:color w:val="000000"/>
          <w:lang w:eastAsia="lv-LV"/>
        </w:rPr>
        <w:t xml:space="preserve">TS </w:t>
      </w:r>
      <w:r w:rsidR="008D4377">
        <w:rPr>
          <w:b/>
          <w:bCs/>
          <w:color w:val="000000"/>
          <w:lang w:eastAsia="lv-LV"/>
        </w:rPr>
        <w:t xml:space="preserve">1301.001 </w:t>
      </w:r>
      <w:r w:rsidR="00FE437C">
        <w:rPr>
          <w:b/>
          <w:bCs/>
          <w:color w:val="000000"/>
          <w:lang w:eastAsia="lv-LV"/>
        </w:rPr>
        <w:t>v1</w:t>
      </w:r>
    </w:p>
    <w:p w14:paraId="1619D611" w14:textId="3D96551A" w:rsidR="00A81B21" w:rsidRDefault="008D4377" w:rsidP="00674D03">
      <w:pPr>
        <w:jc w:val="center"/>
        <w:rPr>
          <w:b/>
          <w:bCs/>
          <w:color w:val="000000"/>
          <w:lang w:eastAsia="lv-LV"/>
        </w:rPr>
      </w:pPr>
      <w:r w:rsidRPr="008D4377">
        <w:rPr>
          <w:b/>
          <w:bCs/>
          <w:color w:val="000000"/>
          <w:lang w:eastAsia="lv-LV"/>
        </w:rPr>
        <w:t>Marķējums "Balsta numurs", nerūsējoša tērauda plāksnīte</w:t>
      </w:r>
      <w:r w:rsidR="00A938D1">
        <w:rPr>
          <w:b/>
          <w:bCs/>
          <w:color w:val="000000"/>
          <w:lang w:eastAsia="lv-LV"/>
        </w:rPr>
        <w:t xml:space="preserve"> (gluda, bez cipariem)</w:t>
      </w:r>
      <w:r w:rsidR="00535928">
        <w:rPr>
          <w:b/>
          <w:bCs/>
          <w:color w:val="000000"/>
          <w:lang w:eastAsia="lv-LV"/>
        </w:rPr>
        <w:t xml:space="preserve">/ Label “Pole number”, stainless steel plate (smooth, without numbers) </w:t>
      </w:r>
    </w:p>
    <w:p w14:paraId="4B4B8A1B" w14:textId="77777777" w:rsidR="00192E19" w:rsidRPr="00357BE6" w:rsidRDefault="00192E19" w:rsidP="00674D03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6"/>
        <w:gridCol w:w="4741"/>
        <w:gridCol w:w="2498"/>
        <w:gridCol w:w="3707"/>
        <w:gridCol w:w="1716"/>
        <w:gridCol w:w="1256"/>
      </w:tblGrid>
      <w:tr w:rsidR="00192E19" w:rsidRPr="00970FCC" w14:paraId="5E96D801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1586D802" w14:textId="77777777" w:rsidR="00192E19" w:rsidRPr="00970FCC" w:rsidRDefault="00192E19" w:rsidP="001369E9">
            <w:pPr>
              <w:pStyle w:val="Balonteksts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0FCC">
              <w:rPr>
                <w:rFonts w:ascii="Times New Roman" w:hAnsi="Times New Roman" w:cs="Times New Roman"/>
                <w:b/>
                <w:sz w:val="24"/>
                <w:szCs w:val="24"/>
              </w:rPr>
              <w:t>Nr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/ N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198B9B" w14:textId="77777777" w:rsidR="00192E19" w:rsidRPr="00970FCC" w:rsidRDefault="00192E19" w:rsidP="001369E9">
            <w:pPr>
              <w:pStyle w:val="Balonteksts"/>
              <w:ind w:left="-59" w:right="-11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0FC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eastAsia="lv-LV"/>
              </w:rPr>
              <w:t>Apraksts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eastAsia="lv-LV"/>
              </w:rPr>
              <w:t>/ Description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7C0DB310" w14:textId="77777777" w:rsidR="00192E19" w:rsidRPr="00970FCC" w:rsidRDefault="00192E19" w:rsidP="001369E9">
            <w:pPr>
              <w:pStyle w:val="Balonteksts"/>
              <w:ind w:right="-12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0FC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eastAsia="lv-LV"/>
              </w:rPr>
              <w:t>Minimālā tehniskā prasība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eastAsia="lv-LV"/>
              </w:rPr>
              <w:t>/ Minimum technical requirement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349B7376" w14:textId="77777777" w:rsidR="00192E19" w:rsidRPr="00970FCC" w:rsidRDefault="00192E19" w:rsidP="001369E9">
            <w:pPr>
              <w:pStyle w:val="Balonteksts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0FC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eastAsia="lv-LV"/>
              </w:rPr>
              <w:t>Piedāvātās preces konkrētais tehniskais apraksts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eastAsia="lv-LV"/>
              </w:rPr>
              <w:t>/ Specific technical description of offered produc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93914" w14:textId="77777777" w:rsidR="00192E19" w:rsidRPr="00970FCC" w:rsidRDefault="00192E19" w:rsidP="001369E9">
            <w:pPr>
              <w:pStyle w:val="Balonteksts"/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  <w:lang w:eastAsia="lv-LV"/>
              </w:rPr>
            </w:pPr>
            <w:r w:rsidRPr="00970FC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Avots</w:t>
            </w:r>
            <w: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/ Source</w:t>
            </w:r>
            <w:r w:rsidRPr="00970FC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vertAlign w:val="superscript"/>
              </w:rPr>
              <w:footnoteReference w:id="1"/>
            </w:r>
          </w:p>
        </w:tc>
        <w:tc>
          <w:tcPr>
            <w:tcW w:w="0" w:type="auto"/>
            <w:vAlign w:val="center"/>
          </w:tcPr>
          <w:p w14:paraId="58FF8B7B" w14:textId="77777777" w:rsidR="00192E19" w:rsidRPr="00970FCC" w:rsidRDefault="00192E19" w:rsidP="001369E9">
            <w:pPr>
              <w:pStyle w:val="Bezatstarpm"/>
              <w:jc w:val="center"/>
              <w:rPr>
                <w:b/>
              </w:rPr>
            </w:pPr>
            <w:r w:rsidRPr="00970FCC">
              <w:rPr>
                <w:b/>
                <w:bCs/>
                <w:color w:val="000000"/>
                <w:lang w:eastAsia="lv-LV"/>
              </w:rPr>
              <w:t>Piezīmes</w:t>
            </w:r>
            <w:r>
              <w:rPr>
                <w:b/>
                <w:bCs/>
                <w:color w:val="000000"/>
                <w:lang w:eastAsia="lv-LV"/>
              </w:rPr>
              <w:t>/ Remarks</w:t>
            </w:r>
          </w:p>
        </w:tc>
      </w:tr>
      <w:tr w:rsidR="00192E19" w:rsidRPr="00970FCC" w14:paraId="5E5F4038" w14:textId="77777777" w:rsidTr="4D2C806F">
        <w:trPr>
          <w:cantSplit/>
          <w:tblHeader/>
        </w:trPr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5BE994E6" w14:textId="77777777" w:rsidR="00192E19" w:rsidRPr="00970FCC" w:rsidRDefault="00192E19" w:rsidP="001369E9">
            <w:pPr>
              <w:pStyle w:val="Bezatstarpm"/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2B022308" w14:textId="77777777" w:rsidR="00192E19" w:rsidRPr="009C71AD" w:rsidRDefault="00192E19" w:rsidP="001369E9">
            <w:pPr>
              <w:pStyle w:val="Bezatstarpm"/>
              <w:ind w:left="-59" w:right="-115"/>
              <w:rPr>
                <w:b/>
              </w:rPr>
            </w:pPr>
            <w:r w:rsidRPr="009C71AD">
              <w:rPr>
                <w:b/>
              </w:rPr>
              <w:t>Vispārīgā informācija</w:t>
            </w:r>
            <w:r>
              <w:rPr>
                <w:b/>
              </w:rPr>
              <w:t>/ General information</w:t>
            </w:r>
          </w:p>
        </w:tc>
        <w:tc>
          <w:tcPr>
            <w:tcW w:w="2498" w:type="dxa"/>
            <w:shd w:val="clear" w:color="auto" w:fill="D9D9D9" w:themeFill="background1" w:themeFillShade="D9"/>
            <w:vAlign w:val="center"/>
          </w:tcPr>
          <w:p w14:paraId="0C06BDD4" w14:textId="77777777" w:rsidR="00192E19" w:rsidRPr="00970FCC" w:rsidRDefault="00192E19" w:rsidP="001369E9">
            <w:pPr>
              <w:pStyle w:val="Bezatstarpm"/>
              <w:ind w:right="-129"/>
            </w:pPr>
          </w:p>
        </w:tc>
        <w:tc>
          <w:tcPr>
            <w:tcW w:w="3707" w:type="dxa"/>
            <w:shd w:val="clear" w:color="auto" w:fill="D9D9D9" w:themeFill="background1" w:themeFillShade="D9"/>
            <w:vAlign w:val="center"/>
          </w:tcPr>
          <w:p w14:paraId="79AD3246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046E937B" w14:textId="77777777" w:rsidR="00192E19" w:rsidRPr="00970FCC" w:rsidRDefault="00192E19" w:rsidP="001369E9">
            <w:pPr>
              <w:pStyle w:val="Bezatstarpm"/>
              <w:jc w:val="center"/>
              <w:rPr>
                <w:noProof/>
                <w:lang w:eastAsia="lv-LV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211C8677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0DEB2E5D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072F9F01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8F3AA1A" w14:textId="77777777" w:rsidR="00192E19" w:rsidRPr="00970FCC" w:rsidRDefault="00192E19" w:rsidP="001369E9">
            <w:pPr>
              <w:pStyle w:val="Bezatstarpm"/>
              <w:ind w:left="-59" w:right="-115"/>
            </w:pPr>
            <w:r w:rsidRPr="00970FCC">
              <w:rPr>
                <w:color w:val="000000"/>
                <w:lang w:eastAsia="lv-LV"/>
              </w:rPr>
              <w:t>Ražotājs (</w:t>
            </w:r>
            <w:r>
              <w:rPr>
                <w:color w:val="000000"/>
                <w:lang w:eastAsia="lv-LV"/>
              </w:rPr>
              <w:t>nosaukums, atrašanās vieta</w:t>
            </w:r>
            <w:r w:rsidRPr="00970FCC">
              <w:rPr>
                <w:color w:val="000000"/>
                <w:lang w:eastAsia="lv-LV"/>
              </w:rPr>
              <w:t>)</w:t>
            </w:r>
            <w:r>
              <w:rPr>
                <w:color w:val="000000"/>
                <w:lang w:eastAsia="lv-LV"/>
              </w:rPr>
              <w:t>/ Manufacturer (name and location)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46D17EE3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  <w:r w:rsidRPr="00970FCC">
              <w:t>Norādīt informāciju</w:t>
            </w:r>
            <w:r>
              <w:t>/ Specify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6DFDA354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6FB7B1" w14:textId="77777777" w:rsidR="00192E19" w:rsidRPr="00970FCC" w:rsidRDefault="00192E19" w:rsidP="001369E9">
            <w:pPr>
              <w:pStyle w:val="Bezatstarpm"/>
              <w:jc w:val="center"/>
              <w:rPr>
                <w:noProof/>
                <w:lang w:eastAsia="lv-LV"/>
              </w:rPr>
            </w:pPr>
          </w:p>
        </w:tc>
        <w:tc>
          <w:tcPr>
            <w:tcW w:w="0" w:type="auto"/>
            <w:vAlign w:val="center"/>
          </w:tcPr>
          <w:p w14:paraId="76E6C39C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27B319B3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125E4E79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6F543A2" w14:textId="77777777" w:rsidR="00192E19" w:rsidRPr="00970FCC" w:rsidRDefault="00192E19" w:rsidP="001369E9">
            <w:pPr>
              <w:pStyle w:val="Bezatstarpm"/>
              <w:ind w:left="-59" w:right="-115"/>
              <w:rPr>
                <w:color w:val="000000"/>
                <w:lang w:eastAsia="lv-LV"/>
              </w:rPr>
            </w:pPr>
            <w:r w:rsidRPr="00970FCC">
              <w:t>1301.001 Marķējums "Balsta numurs", nerūsējoša tērauda plāksnīte (gluda, bez cipariem), 30x50 mm</w:t>
            </w:r>
            <w:r>
              <w:t>/ Label “Pole number” stainless steel plate (smooth, without numbers), 30x50 mm</w:t>
            </w:r>
            <w:r w:rsidRPr="00970FCC">
              <w:rPr>
                <w:rStyle w:val="Vresatsauce"/>
                <w:color w:val="000000"/>
                <w:lang w:eastAsia="lv-LV"/>
              </w:rPr>
              <w:footnoteReference w:id="2"/>
            </w:r>
            <w:r>
              <w:t xml:space="preserve"> 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4A308939" w14:textId="77777777" w:rsidR="00192E19" w:rsidRPr="00970FCC" w:rsidRDefault="00192E19" w:rsidP="001369E9">
            <w:pPr>
              <w:pStyle w:val="Bezatstarpm"/>
              <w:ind w:right="-129"/>
              <w:jc w:val="center"/>
              <w:rPr>
                <w:color w:val="000000"/>
                <w:lang w:eastAsia="lv-LV"/>
              </w:rPr>
            </w:pPr>
            <w:r w:rsidRPr="00970FCC">
              <w:rPr>
                <w:color w:val="000000"/>
                <w:lang w:eastAsia="lv-LV"/>
              </w:rPr>
              <w:t>Tipa apzīmējums</w:t>
            </w:r>
            <w:r>
              <w:rPr>
                <w:color w:val="000000"/>
                <w:lang w:eastAsia="lv-LV"/>
              </w:rPr>
              <w:t>/ Type reference</w:t>
            </w:r>
            <w:r w:rsidRPr="00970FCC">
              <w:rPr>
                <w:color w:val="000000"/>
                <w:lang w:eastAsia="lv-LV"/>
              </w:rPr>
              <w:t xml:space="preserve"> </w:t>
            </w:r>
            <w:r w:rsidRPr="00970FCC">
              <w:rPr>
                <w:rStyle w:val="Vresatsauce"/>
              </w:rPr>
              <w:footnoteReference w:id="3"/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430D34B6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CABFE42" w14:textId="77777777" w:rsidR="00192E19" w:rsidRPr="00970FCC" w:rsidRDefault="00192E19" w:rsidP="001369E9">
            <w:pPr>
              <w:pStyle w:val="Bezatstarpm"/>
              <w:jc w:val="center"/>
              <w:rPr>
                <w:noProof/>
                <w:lang w:eastAsia="lv-LV"/>
              </w:rPr>
            </w:pPr>
          </w:p>
        </w:tc>
        <w:tc>
          <w:tcPr>
            <w:tcW w:w="0" w:type="auto"/>
            <w:vAlign w:val="center"/>
          </w:tcPr>
          <w:p w14:paraId="1D462982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019B6106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1CEDA7B8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4480074" w14:textId="77777777" w:rsidR="00192E19" w:rsidRPr="00970FCC" w:rsidRDefault="00192E19" w:rsidP="001369E9">
            <w:pPr>
              <w:pStyle w:val="Bezatstarpm"/>
              <w:ind w:left="-59" w:right="-115"/>
            </w:pPr>
            <w:r w:rsidRPr="00970FCC">
              <w:rPr>
                <w:color w:val="000000"/>
                <w:lang w:eastAsia="lv-LV"/>
              </w:rPr>
              <w:t>Tehniskai izvērtēšanai parauga piegādes laiks (pēc pieprasījuma)</w:t>
            </w:r>
            <w:r>
              <w:rPr>
                <w:color w:val="000000"/>
                <w:lang w:eastAsia="lv-LV"/>
              </w:rPr>
              <w:t>/ Delivery time for sample technical check (on request), working days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39464E56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  <w:r>
              <w:rPr>
                <w:color w:val="000000"/>
                <w:lang w:eastAsia="lv-LV"/>
              </w:rPr>
              <w:t>15 </w:t>
            </w:r>
            <w:r w:rsidRPr="00970FCC">
              <w:rPr>
                <w:color w:val="000000"/>
                <w:lang w:eastAsia="lv-LV"/>
              </w:rPr>
              <w:t>darba dienas</w:t>
            </w:r>
            <w:r>
              <w:rPr>
                <w:color w:val="000000"/>
                <w:lang w:eastAsia="lv-LV"/>
              </w:rPr>
              <w:t>/ 15 working days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59381E2B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8EA4B29" w14:textId="77777777" w:rsidR="00192E19" w:rsidRPr="00970FCC" w:rsidRDefault="00192E19" w:rsidP="001369E9">
            <w:pPr>
              <w:pStyle w:val="Bezatstarpm"/>
              <w:jc w:val="center"/>
              <w:rPr>
                <w:noProof/>
                <w:lang w:eastAsia="lv-LV"/>
              </w:rPr>
            </w:pPr>
          </w:p>
        </w:tc>
        <w:tc>
          <w:tcPr>
            <w:tcW w:w="0" w:type="auto"/>
            <w:vAlign w:val="center"/>
          </w:tcPr>
          <w:p w14:paraId="2F52412E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260839D1" w14:textId="77777777" w:rsidTr="4D2C806F">
        <w:trPr>
          <w:cantSplit/>
          <w:tblHeader/>
        </w:trPr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40E5D874" w14:textId="77777777" w:rsidR="00192E19" w:rsidRPr="00970FCC" w:rsidRDefault="00192E19" w:rsidP="001369E9">
            <w:pPr>
              <w:pStyle w:val="Bezatstarpm"/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4CADB99A" w14:textId="77777777" w:rsidR="00192E19" w:rsidRPr="00970FCC" w:rsidRDefault="00192E19" w:rsidP="001369E9">
            <w:pPr>
              <w:pStyle w:val="Bezatstarpm"/>
              <w:ind w:left="-59" w:right="-115"/>
              <w:rPr>
                <w:lang w:val="en-US"/>
              </w:rPr>
            </w:pPr>
            <w:r w:rsidRPr="00970FCC">
              <w:rPr>
                <w:b/>
                <w:bCs/>
                <w:color w:val="000000"/>
                <w:lang w:eastAsia="lv-LV"/>
              </w:rPr>
              <w:t>Standarti</w:t>
            </w:r>
            <w:r>
              <w:rPr>
                <w:b/>
                <w:bCs/>
                <w:color w:val="000000"/>
                <w:lang w:eastAsia="lv-LV"/>
              </w:rPr>
              <w:t>/ Standards</w:t>
            </w:r>
          </w:p>
        </w:tc>
        <w:tc>
          <w:tcPr>
            <w:tcW w:w="2498" w:type="dxa"/>
            <w:shd w:val="clear" w:color="auto" w:fill="D9D9D9" w:themeFill="background1" w:themeFillShade="D9"/>
            <w:vAlign w:val="center"/>
          </w:tcPr>
          <w:p w14:paraId="3FB6179F" w14:textId="77777777" w:rsidR="00192E19" w:rsidRPr="00970FCC" w:rsidRDefault="00192E19" w:rsidP="001369E9">
            <w:pPr>
              <w:pStyle w:val="Bezatstarpm"/>
              <w:ind w:right="-129"/>
              <w:jc w:val="center"/>
              <w:rPr>
                <w:rFonts w:eastAsia="Calibri"/>
                <w:lang w:val="en-US"/>
              </w:rPr>
            </w:pPr>
          </w:p>
        </w:tc>
        <w:tc>
          <w:tcPr>
            <w:tcW w:w="3707" w:type="dxa"/>
            <w:shd w:val="clear" w:color="auto" w:fill="D9D9D9" w:themeFill="background1" w:themeFillShade="D9"/>
            <w:vAlign w:val="center"/>
          </w:tcPr>
          <w:p w14:paraId="47B4FDF6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057F9FFC" w14:textId="77777777" w:rsidR="00192E19" w:rsidRPr="00970FCC" w:rsidRDefault="00192E19" w:rsidP="001369E9">
            <w:pPr>
              <w:pStyle w:val="Bezatstarpm"/>
              <w:jc w:val="center"/>
              <w:rPr>
                <w:noProof/>
                <w:lang w:eastAsia="lv-LV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0C294351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1354B113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249ED407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C38E6DB" w14:textId="77777777" w:rsidR="00192E19" w:rsidRPr="00970FCC" w:rsidRDefault="00192E19" w:rsidP="001369E9">
            <w:pPr>
              <w:pStyle w:val="Bezatstarpm"/>
              <w:ind w:right="-129"/>
            </w:pPr>
            <w:r w:rsidRPr="00970FCC">
              <w:rPr>
                <w:color w:val="000000"/>
                <w:lang w:eastAsia="lv-LV"/>
              </w:rPr>
              <w:t xml:space="preserve">Atbilstība standartam </w:t>
            </w:r>
            <w:r w:rsidRPr="00970FCC">
              <w:t>EN10088-1:2015.  Nerūsējošie tēraudi</w:t>
            </w:r>
            <w:r>
              <w:t>/ Conformity to EN10088-1:2015. Stainless steels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2DFD695A" w14:textId="77777777" w:rsidR="00192E19" w:rsidRPr="00535928" w:rsidRDefault="00192E19" w:rsidP="001369E9">
            <w:pPr>
              <w:pStyle w:val="Bezatstarpm"/>
              <w:ind w:right="-129"/>
              <w:jc w:val="center"/>
              <w:rPr>
                <w:rFonts w:eastAsia="Calibri"/>
              </w:rPr>
            </w:pPr>
            <w:r w:rsidRPr="00970FCC">
              <w:rPr>
                <w:color w:val="000000"/>
                <w:lang w:eastAsia="lv-LV"/>
              </w:rPr>
              <w:t>Atbilst</w:t>
            </w:r>
            <w:r>
              <w:rPr>
                <w:color w:val="000000"/>
                <w:lang w:eastAsia="lv-LV"/>
              </w:rPr>
              <w:t>/ Confirm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6DBF7D08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62C85DA" w14:textId="77777777" w:rsidR="00192E19" w:rsidRPr="00970FCC" w:rsidRDefault="00192E19" w:rsidP="001369E9">
            <w:pPr>
              <w:pStyle w:val="Bezatstarpm"/>
              <w:jc w:val="center"/>
              <w:rPr>
                <w:noProof/>
                <w:lang w:eastAsia="lv-LV"/>
              </w:rPr>
            </w:pPr>
          </w:p>
        </w:tc>
        <w:tc>
          <w:tcPr>
            <w:tcW w:w="0" w:type="auto"/>
            <w:vAlign w:val="center"/>
          </w:tcPr>
          <w:p w14:paraId="5517F667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35D89E81" w14:textId="77777777" w:rsidTr="4D2C806F">
        <w:trPr>
          <w:cantSplit/>
          <w:tblHeader/>
        </w:trPr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257BDCDB" w14:textId="77777777" w:rsidR="00192E19" w:rsidRPr="00970FCC" w:rsidRDefault="00192E19" w:rsidP="001369E9">
            <w:pPr>
              <w:pStyle w:val="Bezatstarpm"/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1BD480EC" w14:textId="77777777" w:rsidR="00192E19" w:rsidRPr="00970FCC" w:rsidRDefault="00192E19" w:rsidP="001369E9">
            <w:pPr>
              <w:pStyle w:val="Bezatstarpm"/>
              <w:ind w:left="-59" w:right="-115"/>
              <w:rPr>
                <w:b/>
                <w:bCs/>
                <w:color w:val="000000"/>
                <w:lang w:eastAsia="lv-LV"/>
              </w:rPr>
            </w:pPr>
            <w:r w:rsidRPr="00970FCC">
              <w:rPr>
                <w:b/>
                <w:bCs/>
                <w:color w:val="000000"/>
                <w:lang w:eastAsia="lv-LV"/>
              </w:rPr>
              <w:t>Vides nosacījumi</w:t>
            </w:r>
            <w:r>
              <w:rPr>
                <w:b/>
                <w:bCs/>
                <w:color w:val="000000"/>
                <w:lang w:eastAsia="lv-LV"/>
              </w:rPr>
              <w:t>/ Environmental conditions</w:t>
            </w:r>
          </w:p>
        </w:tc>
        <w:tc>
          <w:tcPr>
            <w:tcW w:w="2498" w:type="dxa"/>
            <w:shd w:val="clear" w:color="auto" w:fill="D9D9D9" w:themeFill="background1" w:themeFillShade="D9"/>
            <w:vAlign w:val="center"/>
          </w:tcPr>
          <w:p w14:paraId="42629C86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</w:p>
        </w:tc>
        <w:tc>
          <w:tcPr>
            <w:tcW w:w="3707" w:type="dxa"/>
            <w:shd w:val="clear" w:color="auto" w:fill="D9D9D9" w:themeFill="background1" w:themeFillShade="D9"/>
            <w:vAlign w:val="center"/>
          </w:tcPr>
          <w:p w14:paraId="5C1BA2C2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2B3FE3C4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4D119046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3F1521" w:rsidRPr="00970FCC" w14:paraId="01AA2911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524582DE" w14:textId="77777777" w:rsidR="003F1521" w:rsidRPr="00970FCC" w:rsidRDefault="003F1521" w:rsidP="003F1521">
            <w:pPr>
              <w:pStyle w:val="Bezatstarpm"/>
              <w:numPr>
                <w:ilvl w:val="0"/>
                <w:numId w:val="32"/>
              </w:numPr>
              <w:jc w:val="center"/>
            </w:pPr>
            <w:bookmarkStart w:id="0" w:name="_Hlk25155249"/>
          </w:p>
        </w:tc>
        <w:tc>
          <w:tcPr>
            <w:tcW w:w="0" w:type="auto"/>
            <w:shd w:val="clear" w:color="auto" w:fill="auto"/>
            <w:vAlign w:val="center"/>
          </w:tcPr>
          <w:p w14:paraId="4FBA6DD7" w14:textId="2389B8DB" w:rsidR="003F1521" w:rsidRDefault="003F1521" w:rsidP="003F1521">
            <w:pPr>
              <w:pStyle w:val="Bezatstarpm"/>
              <w:ind w:left="-59" w:right="-115"/>
              <w:rPr>
                <w:lang w:eastAsia="lv-LV"/>
              </w:rPr>
            </w:pPr>
            <w:r w:rsidRPr="001A4071">
              <w:t>Darba vides temperatūra/ operating ambient temperature; °C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3E14C039" w14:textId="18D32DFF" w:rsidR="003F1521" w:rsidRPr="00D44315" w:rsidRDefault="003F1521" w:rsidP="003F1521">
            <w:pPr>
              <w:pStyle w:val="Bezatstarpm"/>
              <w:ind w:right="-129"/>
              <w:jc w:val="center"/>
              <w:rPr>
                <w:color w:val="000000"/>
                <w:lang w:eastAsia="lv-LV"/>
              </w:rPr>
            </w:pPr>
            <w:r>
              <w:t>-</w:t>
            </w:r>
            <w:r w:rsidRPr="005B094A">
              <w:t>3</w:t>
            </w:r>
            <w:r>
              <w:t>5 / +40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3D1F32DC" w14:textId="77777777" w:rsidR="003F1521" w:rsidRPr="00970FCC" w:rsidRDefault="003F1521" w:rsidP="003F1521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0EEE7D4" w14:textId="77777777" w:rsidR="003F1521" w:rsidRPr="00970FCC" w:rsidRDefault="003F1521" w:rsidP="003F1521">
            <w:pPr>
              <w:pStyle w:val="Bezatstarpm"/>
              <w:jc w:val="center"/>
            </w:pPr>
          </w:p>
        </w:tc>
        <w:tc>
          <w:tcPr>
            <w:tcW w:w="0" w:type="auto"/>
            <w:vAlign w:val="center"/>
          </w:tcPr>
          <w:p w14:paraId="18409BEA" w14:textId="77777777" w:rsidR="003F1521" w:rsidRPr="00970FCC" w:rsidRDefault="003F1521" w:rsidP="003F1521">
            <w:pPr>
              <w:pStyle w:val="Bezatstarpm"/>
              <w:jc w:val="center"/>
            </w:pPr>
          </w:p>
        </w:tc>
      </w:tr>
      <w:bookmarkEnd w:id="0"/>
      <w:tr w:rsidR="003F1521" w:rsidRPr="00970FCC" w14:paraId="07EBFAA1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77F62878" w14:textId="77777777" w:rsidR="003F1521" w:rsidRPr="00970FCC" w:rsidRDefault="003F1521" w:rsidP="003F1521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7B85BF" w14:textId="4D2C806F" w:rsidR="4D2C806F" w:rsidRDefault="4D2C806F">
            <w:r w:rsidRPr="4D2C806F">
              <w:t>Maksimālais Saules starojums stundas laikā uz  horizontāli orientētām virsmas, skaidrā laikā, jūlija mēnesī tiešā; summārā;  MJ/m²/ Maximum solar radiation during an hour on a horizontally oriented surface in clear weather conditions, in the month of July direct; overall; MJ/m²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52C6C308" w14:textId="21A977C7" w:rsidR="003F1521" w:rsidRPr="00D44315" w:rsidRDefault="003F1521" w:rsidP="003F1521">
            <w:pPr>
              <w:pStyle w:val="Bezatstarpm"/>
              <w:ind w:right="-129"/>
              <w:jc w:val="center"/>
              <w:rPr>
                <w:color w:val="000000"/>
                <w:lang w:eastAsia="lv-LV"/>
              </w:rPr>
            </w:pPr>
            <w:r>
              <w:t>2.63; 3.06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2E34F129" w14:textId="77777777" w:rsidR="003F1521" w:rsidRPr="00970FCC" w:rsidRDefault="003F1521" w:rsidP="003F1521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1470E9" w14:textId="77777777" w:rsidR="003F1521" w:rsidRPr="00970FCC" w:rsidRDefault="003F1521" w:rsidP="003F1521">
            <w:pPr>
              <w:pStyle w:val="Bezatstarpm"/>
              <w:jc w:val="center"/>
            </w:pPr>
          </w:p>
        </w:tc>
        <w:tc>
          <w:tcPr>
            <w:tcW w:w="0" w:type="auto"/>
            <w:vAlign w:val="center"/>
          </w:tcPr>
          <w:p w14:paraId="6B3C6B44" w14:textId="77777777" w:rsidR="003F1521" w:rsidRPr="00970FCC" w:rsidRDefault="003F1521" w:rsidP="003F1521">
            <w:pPr>
              <w:pStyle w:val="Bezatstarpm"/>
              <w:jc w:val="center"/>
            </w:pPr>
          </w:p>
        </w:tc>
      </w:tr>
      <w:tr w:rsidR="00192E19" w:rsidRPr="00970FCC" w14:paraId="228FB9B6" w14:textId="77777777" w:rsidTr="4D2C806F">
        <w:trPr>
          <w:cantSplit/>
          <w:tblHeader/>
        </w:trPr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4A073D9B" w14:textId="77777777" w:rsidR="00192E19" w:rsidRPr="00970FCC" w:rsidRDefault="00192E19" w:rsidP="001369E9">
            <w:pPr>
              <w:pStyle w:val="Bezatstarpm"/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12D32E51" w14:textId="77777777" w:rsidR="00192E19" w:rsidRPr="00970FCC" w:rsidRDefault="00192E19" w:rsidP="001369E9">
            <w:pPr>
              <w:pStyle w:val="Bezatstarpm"/>
              <w:ind w:left="-59" w:right="-115"/>
            </w:pPr>
            <w:r w:rsidRPr="00970FCC">
              <w:rPr>
                <w:b/>
                <w:bCs/>
                <w:color w:val="000000"/>
                <w:lang w:eastAsia="lv-LV"/>
              </w:rPr>
              <w:t>Tehniskā informācija</w:t>
            </w:r>
            <w:r>
              <w:rPr>
                <w:b/>
                <w:bCs/>
                <w:color w:val="000000"/>
                <w:lang w:eastAsia="lv-LV"/>
              </w:rPr>
              <w:t>/ Technical information</w:t>
            </w:r>
          </w:p>
        </w:tc>
        <w:tc>
          <w:tcPr>
            <w:tcW w:w="2498" w:type="dxa"/>
            <w:shd w:val="clear" w:color="auto" w:fill="D9D9D9" w:themeFill="background1" w:themeFillShade="D9"/>
            <w:vAlign w:val="center"/>
          </w:tcPr>
          <w:p w14:paraId="4AA48615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</w:p>
        </w:tc>
        <w:tc>
          <w:tcPr>
            <w:tcW w:w="3707" w:type="dxa"/>
            <w:shd w:val="clear" w:color="auto" w:fill="D9D9D9" w:themeFill="background1" w:themeFillShade="D9"/>
            <w:vAlign w:val="center"/>
          </w:tcPr>
          <w:p w14:paraId="24B8B75C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D9D9D9" w:themeFill="background1" w:themeFillShade="D9"/>
            <w:noWrap/>
            <w:vAlign w:val="center"/>
          </w:tcPr>
          <w:p w14:paraId="5D5F1531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23BCF1AA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4407039B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7ED4425F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0032CC0" w14:textId="77777777" w:rsidR="00192E19" w:rsidRPr="00970FCC" w:rsidRDefault="00192E19" w:rsidP="001369E9">
            <w:pPr>
              <w:pStyle w:val="Bezatstarpm"/>
              <w:ind w:right="-129"/>
            </w:pPr>
            <w:r w:rsidRPr="00970FCC">
              <w:t>Biezums, mm</w:t>
            </w:r>
            <w:r>
              <w:t>/ Thickness, mm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04D88D82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  <w:r w:rsidRPr="00970FCC">
              <w:t>0.5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02B959D8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BB86DFE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vAlign w:val="center"/>
          </w:tcPr>
          <w:p w14:paraId="0D60576F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66AFBCEB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5C2239AF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80BC964" w14:textId="51C400C4" w:rsidR="00192E19" w:rsidRPr="00970FCC" w:rsidRDefault="00192E19" w:rsidP="001369E9">
            <w:pPr>
              <w:pStyle w:val="Bezatstarpm"/>
              <w:ind w:left="-59" w:right="-115"/>
            </w:pPr>
            <w:r w:rsidRPr="00970FCC">
              <w:t>Nerūsējošā tēraud</w:t>
            </w:r>
            <w:r w:rsidR="001369E9">
              <w:t>s,</w:t>
            </w:r>
            <w:r w:rsidRPr="00970FCC">
              <w:t xml:space="preserve"> marka</w:t>
            </w:r>
            <w:r w:rsidR="001369E9">
              <w:t xml:space="preserve"> līdzvērtīga</w:t>
            </w:r>
            <w:r w:rsidR="00511F55">
              <w:t>:</w:t>
            </w:r>
            <w:r w:rsidRPr="00970FCC">
              <w:t xml:space="preserve"> </w:t>
            </w:r>
            <w:r w:rsidR="001369E9">
              <w:t xml:space="preserve">1.4301, (analogs - </w:t>
            </w:r>
            <w:r w:rsidR="001369E9" w:rsidRPr="00F03709">
              <w:t>AISI304</w:t>
            </w:r>
            <w:r w:rsidR="001369E9">
              <w:t>)</w:t>
            </w:r>
            <w:r>
              <w:t xml:space="preserve">/ Stainless steel </w:t>
            </w:r>
            <w:r w:rsidR="001369E9">
              <w:t>grade equivalent</w:t>
            </w:r>
            <w:r>
              <w:t xml:space="preserve"> </w:t>
            </w:r>
            <w:r w:rsidR="001369E9">
              <w:t>1.4301 (analogue AISI304)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6739BA7F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  <w:r w:rsidRPr="00970FCC">
              <w:rPr>
                <w:rFonts w:eastAsia="Calibri"/>
                <w:lang w:val="en-US"/>
              </w:rPr>
              <w:t>Jā</w:t>
            </w:r>
            <w:r>
              <w:rPr>
                <w:rFonts w:eastAsia="Calibri"/>
                <w:lang w:val="en-US"/>
              </w:rPr>
              <w:t>/ Yes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2CB48AAE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39084F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vAlign w:val="center"/>
          </w:tcPr>
          <w:p w14:paraId="18008309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  <w:tr w:rsidR="00192E19" w:rsidRPr="00970FCC" w14:paraId="0564C687" w14:textId="77777777" w:rsidTr="4D2C806F">
        <w:trPr>
          <w:cantSplit/>
          <w:tblHeader/>
        </w:trPr>
        <w:tc>
          <w:tcPr>
            <w:tcW w:w="0" w:type="auto"/>
            <w:shd w:val="clear" w:color="auto" w:fill="auto"/>
            <w:noWrap/>
            <w:vAlign w:val="center"/>
          </w:tcPr>
          <w:p w14:paraId="7EEF7C9A" w14:textId="77777777" w:rsidR="00192E19" w:rsidRPr="00970FCC" w:rsidRDefault="00192E19" w:rsidP="001369E9">
            <w:pPr>
              <w:pStyle w:val="Bezatstarpm"/>
              <w:numPr>
                <w:ilvl w:val="0"/>
                <w:numId w:val="32"/>
              </w:numPr>
              <w:jc w:val="center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48C1C1A" w14:textId="77777777" w:rsidR="00192E19" w:rsidRDefault="00192E19" w:rsidP="001369E9">
            <w:pPr>
              <w:pStyle w:val="Bezatstarpm"/>
              <w:ind w:left="-59" w:right="-115"/>
              <w:rPr>
                <w:color w:val="000000" w:themeColor="text1"/>
              </w:rPr>
            </w:pPr>
            <w:r w:rsidRPr="00970FCC">
              <w:t xml:space="preserve">Izmēri </w:t>
            </w:r>
            <w:r w:rsidRPr="00970FCC">
              <w:rPr>
                <w:color w:val="000000" w:themeColor="text1"/>
              </w:rPr>
              <w:t>30x50 (caurumi 2 gab. D=4 mm)</w:t>
            </w:r>
            <w:r>
              <w:rPr>
                <w:color w:val="000000" w:themeColor="text1"/>
              </w:rPr>
              <w:t>/ Dimensions 30x50 (2 holes D=4mm)</w:t>
            </w:r>
          </w:p>
          <w:p w14:paraId="4E1EEA89" w14:textId="77777777" w:rsidR="00192E19" w:rsidRPr="00970FCC" w:rsidRDefault="00192E19" w:rsidP="001369E9">
            <w:pPr>
              <w:pStyle w:val="Bezatstarpm"/>
              <w:ind w:left="-59" w:right="-115"/>
            </w:pPr>
            <w:r w:rsidRPr="00970FCC">
              <w:rPr>
                <w:color w:val="000000" w:themeColor="text1"/>
              </w:rPr>
              <w:object w:dxaOrig="2723" w:dyaOrig="1873" w14:anchorId="145ED7B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7.15pt;height:92.15pt" o:ole="">
                  <v:imagedata r:id="rId8" o:title=""/>
                </v:shape>
                <o:OLEObject Type="Embed" ProgID="Visio.Drawing.11" ShapeID="_x0000_i1025" DrawAspect="Content" ObjectID="_1699438698" r:id="rId9"/>
              </w:objec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1318627D" w14:textId="77777777" w:rsidR="00192E19" w:rsidRPr="00970FCC" w:rsidRDefault="00192E19" w:rsidP="001369E9">
            <w:pPr>
              <w:pStyle w:val="Bezatstarpm"/>
              <w:ind w:right="-129"/>
              <w:jc w:val="center"/>
            </w:pPr>
            <w:r w:rsidRPr="00970FCC">
              <w:rPr>
                <w:rFonts w:eastAsia="Calibri"/>
                <w:lang w:val="en-US"/>
              </w:rPr>
              <w:t>Jā</w:t>
            </w:r>
            <w:r>
              <w:rPr>
                <w:rFonts w:eastAsia="Calibri"/>
                <w:lang w:val="en-US"/>
              </w:rPr>
              <w:t>/ Yes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29870B49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CC8BA00" w14:textId="77777777" w:rsidR="00192E19" w:rsidRPr="00970FCC" w:rsidRDefault="00192E19" w:rsidP="001369E9">
            <w:pPr>
              <w:pStyle w:val="Bezatstarpm"/>
              <w:jc w:val="center"/>
            </w:pPr>
          </w:p>
        </w:tc>
        <w:tc>
          <w:tcPr>
            <w:tcW w:w="0" w:type="auto"/>
            <w:vAlign w:val="center"/>
          </w:tcPr>
          <w:p w14:paraId="7B945A9A" w14:textId="77777777" w:rsidR="00192E19" w:rsidRPr="00970FCC" w:rsidRDefault="00192E19" w:rsidP="001369E9">
            <w:pPr>
              <w:pStyle w:val="Bezatstarpm"/>
              <w:jc w:val="center"/>
            </w:pPr>
          </w:p>
        </w:tc>
      </w:tr>
    </w:tbl>
    <w:p w14:paraId="168B7E1F" w14:textId="748735F4" w:rsidR="005C3D1B" w:rsidRPr="00377789" w:rsidRDefault="005C3D1B" w:rsidP="00377789"/>
    <w:sectPr w:rsidR="005C3D1B" w:rsidRPr="00377789" w:rsidSect="0044473A">
      <w:headerReference w:type="default" r:id="rId10"/>
      <w:footerReference w:type="default" r:id="rId11"/>
      <w:pgSz w:w="16838" w:h="11906" w:orient="landscape"/>
      <w:pgMar w:top="1440" w:right="1080" w:bottom="1440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BD663B" w14:textId="77777777" w:rsidR="001369E9" w:rsidRDefault="001369E9" w:rsidP="00CF5FAB">
      <w:r>
        <w:separator/>
      </w:r>
    </w:p>
  </w:endnote>
  <w:endnote w:type="continuationSeparator" w:id="0">
    <w:p w14:paraId="34A82876" w14:textId="77777777" w:rsidR="001369E9" w:rsidRDefault="001369E9" w:rsidP="00CF5F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16F3A1" w14:textId="688C4467" w:rsidR="001369E9" w:rsidRDefault="001369E9" w:rsidP="00674D03">
    <w:pPr>
      <w:pStyle w:val="Kjene"/>
      <w:jc w:val="center"/>
    </w:pP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>
      <w:rPr>
        <w:b/>
        <w:noProof/>
      </w:rPr>
      <w:t>1</w:t>
    </w:r>
    <w:r>
      <w:rPr>
        <w:b/>
      </w:rPr>
      <w:fldChar w:fldCharType="end"/>
    </w:r>
    <w:r>
      <w:t xml:space="preserve"> no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>
      <w:rPr>
        <w:b/>
        <w:noProof/>
      </w:rPr>
      <w:t>2</w:t>
    </w:r>
    <w:r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25ED42" w14:textId="77777777" w:rsidR="001369E9" w:rsidRDefault="001369E9" w:rsidP="00CF5FAB">
      <w:r>
        <w:separator/>
      </w:r>
    </w:p>
  </w:footnote>
  <w:footnote w:type="continuationSeparator" w:id="0">
    <w:p w14:paraId="039C3FDD" w14:textId="77777777" w:rsidR="001369E9" w:rsidRDefault="001369E9" w:rsidP="00CF5FAB">
      <w:r>
        <w:continuationSeparator/>
      </w:r>
    </w:p>
  </w:footnote>
  <w:footnote w:id="1">
    <w:p w14:paraId="0620D0D5" w14:textId="77777777" w:rsidR="001369E9" w:rsidRDefault="001369E9" w:rsidP="00192E19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C02108">
        <w:t>Precīzs avots, kur atspoguļota tehniskā informācija (instru</w:t>
      </w:r>
      <w:r>
        <w:t>kcijas nosaukums un lapaspuse)/ An accurate source presenting the technical information (title and page of the instruction).</w:t>
      </w:r>
    </w:p>
  </w:footnote>
  <w:footnote w:id="2">
    <w:p w14:paraId="33F8402A" w14:textId="77777777" w:rsidR="001369E9" w:rsidRDefault="001369E9" w:rsidP="00192E19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28349C">
        <w:t>AS “Sada</w:t>
      </w:r>
      <w:r>
        <w:t>les tīkls” materiālu kategorijas nosaukums un numurs/ Name and number of material category of AS “Sadales tīkls”.</w:t>
      </w:r>
    </w:p>
  </w:footnote>
  <w:footnote w:id="3">
    <w:p w14:paraId="55C25B5B" w14:textId="77777777" w:rsidR="001369E9" w:rsidRDefault="001369E9" w:rsidP="00192E19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6C2439">
        <w:rPr>
          <w:color w:val="000000"/>
          <w:lang w:eastAsia="lv-LV"/>
        </w:rPr>
        <w:t>Norādīt pilnu preces tipa apzīmējumu</w:t>
      </w:r>
      <w:r>
        <w:rPr>
          <w:color w:val="000000"/>
          <w:lang w:eastAsia="lv-LV"/>
        </w:rPr>
        <w:t xml:space="preserve"> </w:t>
      </w:r>
      <w:r>
        <w:rPr>
          <w:color w:val="000000"/>
          <w:szCs w:val="22"/>
          <w:lang w:eastAsia="lv-LV"/>
        </w:rPr>
        <w:t>(modeļa nosaukums</w:t>
      </w:r>
      <w:r w:rsidRPr="00DC28C6">
        <w:rPr>
          <w:color w:val="000000"/>
          <w:szCs w:val="22"/>
          <w:lang w:eastAsia="lv-LV"/>
        </w:rPr>
        <w:t>)</w:t>
      </w:r>
      <w:r>
        <w:rPr>
          <w:color w:val="000000"/>
          <w:szCs w:val="22"/>
          <w:lang w:eastAsia="lv-LV"/>
        </w:rPr>
        <w:t>/ Specify type reference (model name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88727D" w14:textId="4B566A12" w:rsidR="001369E9" w:rsidRPr="00674D03" w:rsidRDefault="001369E9" w:rsidP="00674D03">
    <w:pPr>
      <w:pStyle w:val="Galvene"/>
      <w:jc w:val="right"/>
    </w:pPr>
    <w:r>
      <w:rPr>
        <w:bCs/>
        <w:color w:val="000000"/>
        <w:lang w:eastAsia="lv-LV"/>
      </w:rPr>
      <w:t xml:space="preserve">TS </w:t>
    </w:r>
    <w:r w:rsidRPr="00674D03">
      <w:rPr>
        <w:bCs/>
        <w:color w:val="000000"/>
        <w:lang w:eastAsia="lv-LV"/>
      </w:rPr>
      <w:t>1301.001 v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11DB3"/>
    <w:multiLevelType w:val="hybridMultilevel"/>
    <w:tmpl w:val="E188AA00"/>
    <w:lvl w:ilvl="0" w:tplc="E5687894">
      <w:start w:val="1"/>
      <w:numFmt w:val="decimal"/>
      <w:lvlText w:val="%1."/>
      <w:lvlJc w:val="center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406E75"/>
    <w:multiLevelType w:val="hybridMultilevel"/>
    <w:tmpl w:val="7B48DDD6"/>
    <w:lvl w:ilvl="0" w:tplc="21087AC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350E98"/>
    <w:multiLevelType w:val="hybridMultilevel"/>
    <w:tmpl w:val="412A3942"/>
    <w:lvl w:ilvl="0" w:tplc="222A25F8">
      <w:start w:val="1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2E15EF"/>
    <w:multiLevelType w:val="hybridMultilevel"/>
    <w:tmpl w:val="6EE23726"/>
    <w:lvl w:ilvl="0" w:tplc="042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05C5D90"/>
    <w:multiLevelType w:val="hybridMultilevel"/>
    <w:tmpl w:val="2F30B13C"/>
    <w:lvl w:ilvl="0" w:tplc="76D2E8BC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3E27B9"/>
    <w:multiLevelType w:val="hybridMultilevel"/>
    <w:tmpl w:val="5246D83C"/>
    <w:lvl w:ilvl="0" w:tplc="C36EFE62">
      <w:start w:val="1"/>
      <w:numFmt w:val="decimal"/>
      <w:lvlText w:val="%1."/>
      <w:lvlJc w:val="center"/>
      <w:pPr>
        <w:ind w:left="1146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4D52F0"/>
    <w:multiLevelType w:val="hybridMultilevel"/>
    <w:tmpl w:val="26E223E0"/>
    <w:lvl w:ilvl="0" w:tplc="E10E921E">
      <w:start w:val="5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582" w:hanging="360"/>
      </w:pPr>
      <w:rPr>
        <w:rFonts w:cs="Times New Roman"/>
      </w:rPr>
    </w:lvl>
    <w:lvl w:ilvl="2" w:tplc="0426001B" w:tentative="1">
      <w:start w:val="1"/>
      <w:numFmt w:val="lowerRoman"/>
      <w:lvlText w:val="%3."/>
      <w:lvlJc w:val="right"/>
      <w:pPr>
        <w:ind w:left="2302" w:hanging="180"/>
      </w:pPr>
      <w:rPr>
        <w:rFonts w:cs="Times New Roman"/>
      </w:rPr>
    </w:lvl>
    <w:lvl w:ilvl="3" w:tplc="0426000F" w:tentative="1">
      <w:start w:val="1"/>
      <w:numFmt w:val="decimal"/>
      <w:lvlText w:val="%4."/>
      <w:lvlJc w:val="left"/>
      <w:pPr>
        <w:ind w:left="3022" w:hanging="360"/>
      </w:pPr>
      <w:rPr>
        <w:rFonts w:cs="Times New Roman"/>
      </w:rPr>
    </w:lvl>
    <w:lvl w:ilvl="4" w:tplc="04260019" w:tentative="1">
      <w:start w:val="1"/>
      <w:numFmt w:val="lowerLetter"/>
      <w:lvlText w:val="%5."/>
      <w:lvlJc w:val="left"/>
      <w:pPr>
        <w:ind w:left="3742" w:hanging="360"/>
      </w:pPr>
      <w:rPr>
        <w:rFonts w:cs="Times New Roman"/>
      </w:rPr>
    </w:lvl>
    <w:lvl w:ilvl="5" w:tplc="0426001B" w:tentative="1">
      <w:start w:val="1"/>
      <w:numFmt w:val="lowerRoman"/>
      <w:lvlText w:val="%6."/>
      <w:lvlJc w:val="right"/>
      <w:pPr>
        <w:ind w:left="4462" w:hanging="180"/>
      </w:pPr>
      <w:rPr>
        <w:rFonts w:cs="Times New Roman"/>
      </w:rPr>
    </w:lvl>
    <w:lvl w:ilvl="6" w:tplc="0426000F" w:tentative="1">
      <w:start w:val="1"/>
      <w:numFmt w:val="decimal"/>
      <w:lvlText w:val="%7."/>
      <w:lvlJc w:val="left"/>
      <w:pPr>
        <w:ind w:left="5182" w:hanging="360"/>
      </w:pPr>
      <w:rPr>
        <w:rFonts w:cs="Times New Roman"/>
      </w:rPr>
    </w:lvl>
    <w:lvl w:ilvl="7" w:tplc="04260019" w:tentative="1">
      <w:start w:val="1"/>
      <w:numFmt w:val="lowerLetter"/>
      <w:lvlText w:val="%8."/>
      <w:lvlJc w:val="left"/>
      <w:pPr>
        <w:ind w:left="5902" w:hanging="360"/>
      </w:pPr>
      <w:rPr>
        <w:rFonts w:cs="Times New Roman"/>
      </w:rPr>
    </w:lvl>
    <w:lvl w:ilvl="8" w:tplc="0426001B" w:tentative="1">
      <w:start w:val="1"/>
      <w:numFmt w:val="lowerRoman"/>
      <w:lvlText w:val="%9."/>
      <w:lvlJc w:val="right"/>
      <w:pPr>
        <w:ind w:left="6622" w:hanging="180"/>
      </w:pPr>
      <w:rPr>
        <w:rFonts w:cs="Times New Roman"/>
      </w:rPr>
    </w:lvl>
  </w:abstractNum>
  <w:abstractNum w:abstractNumId="7" w15:restartNumberingAfterBreak="0">
    <w:nsid w:val="1A2107B7"/>
    <w:multiLevelType w:val="hybridMultilevel"/>
    <w:tmpl w:val="04D8123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617E5F"/>
    <w:multiLevelType w:val="hybridMultilevel"/>
    <w:tmpl w:val="62223E62"/>
    <w:lvl w:ilvl="0" w:tplc="0426000F">
      <w:start w:val="1"/>
      <w:numFmt w:val="decimal"/>
      <w:lvlText w:val="%1."/>
      <w:lvlJc w:val="left"/>
      <w:pPr>
        <w:ind w:left="1080" w:hanging="360"/>
      </w:p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F11109"/>
    <w:multiLevelType w:val="hybridMultilevel"/>
    <w:tmpl w:val="21423E5C"/>
    <w:lvl w:ilvl="0" w:tplc="E5687894">
      <w:start w:val="1"/>
      <w:numFmt w:val="decimal"/>
      <w:lvlText w:val="%1."/>
      <w:lvlJc w:val="center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E32601"/>
    <w:multiLevelType w:val="hybridMultilevel"/>
    <w:tmpl w:val="4D46C606"/>
    <w:lvl w:ilvl="0" w:tplc="0426000F">
      <w:start w:val="1"/>
      <w:numFmt w:val="decimal"/>
      <w:lvlText w:val="%1."/>
      <w:lvlJc w:val="left"/>
      <w:pPr>
        <w:ind w:left="1146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A707B3"/>
    <w:multiLevelType w:val="hybridMultilevel"/>
    <w:tmpl w:val="95F6A4F4"/>
    <w:lvl w:ilvl="0" w:tplc="21087AC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3733B3"/>
    <w:multiLevelType w:val="hybridMultilevel"/>
    <w:tmpl w:val="1286E8A4"/>
    <w:lvl w:ilvl="0" w:tplc="C36EFE62">
      <w:start w:val="1"/>
      <w:numFmt w:val="decimal"/>
      <w:lvlText w:val="%1."/>
      <w:lvlJc w:val="center"/>
      <w:pPr>
        <w:ind w:left="1146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A583AA5"/>
    <w:multiLevelType w:val="multilevel"/>
    <w:tmpl w:val="681EA122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2A5A75E2"/>
    <w:multiLevelType w:val="hybridMultilevel"/>
    <w:tmpl w:val="6B9E10DA"/>
    <w:lvl w:ilvl="0" w:tplc="76D2E8BC">
      <w:start w:val="20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B3F4496"/>
    <w:multiLevelType w:val="hybridMultilevel"/>
    <w:tmpl w:val="5E4AA820"/>
    <w:lvl w:ilvl="0" w:tplc="E5687894">
      <w:start w:val="1"/>
      <w:numFmt w:val="decimal"/>
      <w:lvlText w:val="%1."/>
      <w:lvlJc w:val="center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7E4A88"/>
    <w:multiLevelType w:val="hybridMultilevel"/>
    <w:tmpl w:val="203E5C42"/>
    <w:lvl w:ilvl="0" w:tplc="E5687894">
      <w:start w:val="1"/>
      <w:numFmt w:val="decimal"/>
      <w:lvlText w:val="%1."/>
      <w:lvlJc w:val="center"/>
      <w:pPr>
        <w:ind w:left="108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EF53119"/>
    <w:multiLevelType w:val="hybridMultilevel"/>
    <w:tmpl w:val="15A4BD6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42F2A5F"/>
    <w:multiLevelType w:val="hybridMultilevel"/>
    <w:tmpl w:val="E014DAF8"/>
    <w:lvl w:ilvl="0" w:tplc="0426000F">
      <w:start w:val="1"/>
      <w:numFmt w:val="decimal"/>
      <w:lvlText w:val="%1."/>
      <w:lvlJc w:val="left"/>
      <w:pPr>
        <w:ind w:left="786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370507CA"/>
    <w:multiLevelType w:val="hybridMultilevel"/>
    <w:tmpl w:val="17F21C42"/>
    <w:lvl w:ilvl="0" w:tplc="0426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6C358B8"/>
    <w:multiLevelType w:val="hybridMultilevel"/>
    <w:tmpl w:val="AF5868B6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5018A2"/>
    <w:multiLevelType w:val="hybridMultilevel"/>
    <w:tmpl w:val="E50CB99E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A43104"/>
    <w:multiLevelType w:val="hybridMultilevel"/>
    <w:tmpl w:val="62223E62"/>
    <w:lvl w:ilvl="0" w:tplc="0426000F">
      <w:start w:val="1"/>
      <w:numFmt w:val="decimal"/>
      <w:lvlText w:val="%1."/>
      <w:lvlJc w:val="left"/>
      <w:pPr>
        <w:ind w:left="1080" w:hanging="360"/>
      </w:p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8B85681"/>
    <w:multiLevelType w:val="hybridMultilevel"/>
    <w:tmpl w:val="9A7E8032"/>
    <w:lvl w:ilvl="0" w:tplc="E5687894">
      <w:start w:val="1"/>
      <w:numFmt w:val="decimal"/>
      <w:lvlText w:val="%1."/>
      <w:lvlJc w:val="center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A54BEB"/>
    <w:multiLevelType w:val="hybridMultilevel"/>
    <w:tmpl w:val="99828CA2"/>
    <w:lvl w:ilvl="0" w:tplc="21087AC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843023"/>
    <w:multiLevelType w:val="hybridMultilevel"/>
    <w:tmpl w:val="88E65860"/>
    <w:lvl w:ilvl="0" w:tplc="C36EFE62">
      <w:start w:val="1"/>
      <w:numFmt w:val="decimal"/>
      <w:lvlText w:val="%1."/>
      <w:lvlJc w:val="center"/>
      <w:pPr>
        <w:ind w:left="1080" w:hanging="360"/>
      </w:pPr>
      <w:rPr>
        <w:rFonts w:hint="default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7057833"/>
    <w:multiLevelType w:val="hybridMultilevel"/>
    <w:tmpl w:val="F8962334"/>
    <w:lvl w:ilvl="0" w:tplc="6AF0023A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8F5330"/>
    <w:multiLevelType w:val="hybridMultilevel"/>
    <w:tmpl w:val="24984FC8"/>
    <w:lvl w:ilvl="0" w:tplc="76D2E8BC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A0F0EF7"/>
    <w:multiLevelType w:val="hybridMultilevel"/>
    <w:tmpl w:val="E34C7346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276F40"/>
    <w:multiLevelType w:val="hybridMultilevel"/>
    <w:tmpl w:val="5866D2E8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7D2CA2"/>
    <w:multiLevelType w:val="hybridMultilevel"/>
    <w:tmpl w:val="762A926A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8AB0FDB"/>
    <w:multiLevelType w:val="hybridMultilevel"/>
    <w:tmpl w:val="52669758"/>
    <w:lvl w:ilvl="0" w:tplc="8A26403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31"/>
  </w:num>
  <w:num w:numId="3">
    <w:abstractNumId w:val="15"/>
  </w:num>
  <w:num w:numId="4">
    <w:abstractNumId w:val="9"/>
  </w:num>
  <w:num w:numId="5">
    <w:abstractNumId w:val="24"/>
  </w:num>
  <w:num w:numId="6">
    <w:abstractNumId w:val="0"/>
  </w:num>
  <w:num w:numId="7">
    <w:abstractNumId w:val="1"/>
  </w:num>
  <w:num w:numId="8">
    <w:abstractNumId w:val="23"/>
  </w:num>
  <w:num w:numId="9">
    <w:abstractNumId w:val="16"/>
  </w:num>
  <w:num w:numId="10">
    <w:abstractNumId w:val="25"/>
  </w:num>
  <w:num w:numId="11">
    <w:abstractNumId w:val="12"/>
  </w:num>
  <w:num w:numId="12">
    <w:abstractNumId w:val="5"/>
  </w:num>
  <w:num w:numId="13">
    <w:abstractNumId w:val="10"/>
  </w:num>
  <w:num w:numId="14">
    <w:abstractNumId w:val="6"/>
  </w:num>
  <w:num w:numId="15">
    <w:abstractNumId w:val="11"/>
  </w:num>
  <w:num w:numId="16">
    <w:abstractNumId w:val="21"/>
  </w:num>
  <w:num w:numId="17">
    <w:abstractNumId w:val="27"/>
  </w:num>
  <w:num w:numId="18">
    <w:abstractNumId w:val="3"/>
  </w:num>
  <w:num w:numId="19">
    <w:abstractNumId w:val="4"/>
  </w:num>
  <w:num w:numId="20">
    <w:abstractNumId w:val="14"/>
  </w:num>
  <w:num w:numId="21">
    <w:abstractNumId w:val="8"/>
  </w:num>
  <w:num w:numId="22">
    <w:abstractNumId w:val="22"/>
  </w:num>
  <w:num w:numId="23">
    <w:abstractNumId w:val="29"/>
  </w:num>
  <w:num w:numId="24">
    <w:abstractNumId w:val="20"/>
  </w:num>
  <w:num w:numId="25">
    <w:abstractNumId w:val="28"/>
  </w:num>
  <w:num w:numId="26">
    <w:abstractNumId w:val="30"/>
  </w:num>
  <w:num w:numId="27">
    <w:abstractNumId w:val="7"/>
  </w:num>
  <w:num w:numId="28">
    <w:abstractNumId w:val="26"/>
  </w:num>
  <w:num w:numId="29">
    <w:abstractNumId w:val="17"/>
  </w:num>
  <w:num w:numId="30">
    <w:abstractNumId w:val="2"/>
  </w:num>
  <w:num w:numId="31">
    <w:abstractNumId w:val="19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removePersonalInformation/>
  <w:removeDateAndTim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06F22"/>
    <w:rsid w:val="00005C8B"/>
    <w:rsid w:val="000358F4"/>
    <w:rsid w:val="00046F62"/>
    <w:rsid w:val="00053868"/>
    <w:rsid w:val="00084059"/>
    <w:rsid w:val="000A6C7E"/>
    <w:rsid w:val="000D4273"/>
    <w:rsid w:val="001369E9"/>
    <w:rsid w:val="00136ACE"/>
    <w:rsid w:val="00150E05"/>
    <w:rsid w:val="0015182F"/>
    <w:rsid w:val="00153716"/>
    <w:rsid w:val="00164695"/>
    <w:rsid w:val="001876CD"/>
    <w:rsid w:val="00192E19"/>
    <w:rsid w:val="001A3338"/>
    <w:rsid w:val="001A59EC"/>
    <w:rsid w:val="001B594C"/>
    <w:rsid w:val="001D0852"/>
    <w:rsid w:val="00206E54"/>
    <w:rsid w:val="00213470"/>
    <w:rsid w:val="00226B34"/>
    <w:rsid w:val="002504B0"/>
    <w:rsid w:val="00252DD8"/>
    <w:rsid w:val="002750A9"/>
    <w:rsid w:val="00277481"/>
    <w:rsid w:val="0029011A"/>
    <w:rsid w:val="002B1915"/>
    <w:rsid w:val="002B3DDE"/>
    <w:rsid w:val="002B7A94"/>
    <w:rsid w:val="002C28E8"/>
    <w:rsid w:val="002D1CA1"/>
    <w:rsid w:val="002D7038"/>
    <w:rsid w:val="002E6B35"/>
    <w:rsid w:val="002F19F4"/>
    <w:rsid w:val="003136B2"/>
    <w:rsid w:val="0031787C"/>
    <w:rsid w:val="003355B6"/>
    <w:rsid w:val="003379AB"/>
    <w:rsid w:val="00341CC2"/>
    <w:rsid w:val="00342736"/>
    <w:rsid w:val="0034586C"/>
    <w:rsid w:val="00352F5A"/>
    <w:rsid w:val="00353EC7"/>
    <w:rsid w:val="00357BE6"/>
    <w:rsid w:val="003673D6"/>
    <w:rsid w:val="00376BFB"/>
    <w:rsid w:val="00376DF5"/>
    <w:rsid w:val="00377789"/>
    <w:rsid w:val="00387900"/>
    <w:rsid w:val="003976FC"/>
    <w:rsid w:val="003B76AA"/>
    <w:rsid w:val="003D11CF"/>
    <w:rsid w:val="003D1B7B"/>
    <w:rsid w:val="003F1521"/>
    <w:rsid w:val="0040216F"/>
    <w:rsid w:val="00403CF8"/>
    <w:rsid w:val="0040789D"/>
    <w:rsid w:val="00417AC8"/>
    <w:rsid w:val="00417CE0"/>
    <w:rsid w:val="00427918"/>
    <w:rsid w:val="00442CAE"/>
    <w:rsid w:val="0044473A"/>
    <w:rsid w:val="0045231F"/>
    <w:rsid w:val="004618BC"/>
    <w:rsid w:val="00474122"/>
    <w:rsid w:val="00486058"/>
    <w:rsid w:val="00497D44"/>
    <w:rsid w:val="004A4E56"/>
    <w:rsid w:val="004D1E45"/>
    <w:rsid w:val="004E2F06"/>
    <w:rsid w:val="004E429F"/>
    <w:rsid w:val="004F2122"/>
    <w:rsid w:val="00511F55"/>
    <w:rsid w:val="00514505"/>
    <w:rsid w:val="005163CE"/>
    <w:rsid w:val="00522247"/>
    <w:rsid w:val="005223DC"/>
    <w:rsid w:val="00535928"/>
    <w:rsid w:val="00547C6C"/>
    <w:rsid w:val="00560E98"/>
    <w:rsid w:val="00570D33"/>
    <w:rsid w:val="00571A20"/>
    <w:rsid w:val="005766AC"/>
    <w:rsid w:val="005A0D9F"/>
    <w:rsid w:val="005A4B32"/>
    <w:rsid w:val="005C3D1B"/>
    <w:rsid w:val="005C5DED"/>
    <w:rsid w:val="005E4E61"/>
    <w:rsid w:val="005E6E26"/>
    <w:rsid w:val="005F5816"/>
    <w:rsid w:val="00603F00"/>
    <w:rsid w:val="006048EE"/>
    <w:rsid w:val="0065108C"/>
    <w:rsid w:val="00653827"/>
    <w:rsid w:val="00666F12"/>
    <w:rsid w:val="00667DFA"/>
    <w:rsid w:val="00674D03"/>
    <w:rsid w:val="006A19A8"/>
    <w:rsid w:val="006A4BA7"/>
    <w:rsid w:val="006F7C34"/>
    <w:rsid w:val="00701A4A"/>
    <w:rsid w:val="00702720"/>
    <w:rsid w:val="007134A5"/>
    <w:rsid w:val="00716576"/>
    <w:rsid w:val="0074417D"/>
    <w:rsid w:val="0075007C"/>
    <w:rsid w:val="00794182"/>
    <w:rsid w:val="00794309"/>
    <w:rsid w:val="00797CD3"/>
    <w:rsid w:val="007B48C7"/>
    <w:rsid w:val="007B6292"/>
    <w:rsid w:val="007D3A8A"/>
    <w:rsid w:val="007D3A91"/>
    <w:rsid w:val="00806F22"/>
    <w:rsid w:val="00826C19"/>
    <w:rsid w:val="0083209B"/>
    <w:rsid w:val="0085079D"/>
    <w:rsid w:val="00861623"/>
    <w:rsid w:val="0087177A"/>
    <w:rsid w:val="00875FA4"/>
    <w:rsid w:val="008958CB"/>
    <w:rsid w:val="00896C4A"/>
    <w:rsid w:val="008B2453"/>
    <w:rsid w:val="008B44A7"/>
    <w:rsid w:val="008D4377"/>
    <w:rsid w:val="008E75FC"/>
    <w:rsid w:val="009067B0"/>
    <w:rsid w:val="00933298"/>
    <w:rsid w:val="00945A7B"/>
    <w:rsid w:val="00964C09"/>
    <w:rsid w:val="00970FCC"/>
    <w:rsid w:val="009722EA"/>
    <w:rsid w:val="00977A65"/>
    <w:rsid w:val="00980765"/>
    <w:rsid w:val="009A2A03"/>
    <w:rsid w:val="009B30A2"/>
    <w:rsid w:val="009C71AD"/>
    <w:rsid w:val="009D1577"/>
    <w:rsid w:val="009D1E7D"/>
    <w:rsid w:val="009E05BF"/>
    <w:rsid w:val="009F5074"/>
    <w:rsid w:val="00A12783"/>
    <w:rsid w:val="00A23FAB"/>
    <w:rsid w:val="00A25D4B"/>
    <w:rsid w:val="00A26796"/>
    <w:rsid w:val="00A43E57"/>
    <w:rsid w:val="00A45529"/>
    <w:rsid w:val="00A45CF1"/>
    <w:rsid w:val="00A75612"/>
    <w:rsid w:val="00A77DE4"/>
    <w:rsid w:val="00A81B21"/>
    <w:rsid w:val="00A83891"/>
    <w:rsid w:val="00A938D1"/>
    <w:rsid w:val="00A9415E"/>
    <w:rsid w:val="00AA0296"/>
    <w:rsid w:val="00AE518C"/>
    <w:rsid w:val="00B02A88"/>
    <w:rsid w:val="00B07DCD"/>
    <w:rsid w:val="00B15081"/>
    <w:rsid w:val="00B32693"/>
    <w:rsid w:val="00B351CF"/>
    <w:rsid w:val="00B52D1B"/>
    <w:rsid w:val="00B55030"/>
    <w:rsid w:val="00B743F4"/>
    <w:rsid w:val="00BA44B6"/>
    <w:rsid w:val="00BC64F0"/>
    <w:rsid w:val="00BD3B99"/>
    <w:rsid w:val="00BD5BF1"/>
    <w:rsid w:val="00BE7B4F"/>
    <w:rsid w:val="00C3526E"/>
    <w:rsid w:val="00C360EC"/>
    <w:rsid w:val="00C50743"/>
    <w:rsid w:val="00C515B1"/>
    <w:rsid w:val="00C53EDC"/>
    <w:rsid w:val="00CA599D"/>
    <w:rsid w:val="00CB2BF1"/>
    <w:rsid w:val="00CB5123"/>
    <w:rsid w:val="00CC41B3"/>
    <w:rsid w:val="00CD6472"/>
    <w:rsid w:val="00CE3CDA"/>
    <w:rsid w:val="00CF5FAB"/>
    <w:rsid w:val="00D12081"/>
    <w:rsid w:val="00D15C40"/>
    <w:rsid w:val="00D25D99"/>
    <w:rsid w:val="00D322BE"/>
    <w:rsid w:val="00D32576"/>
    <w:rsid w:val="00D36C8B"/>
    <w:rsid w:val="00D44315"/>
    <w:rsid w:val="00D62CF1"/>
    <w:rsid w:val="00D77926"/>
    <w:rsid w:val="00DB2536"/>
    <w:rsid w:val="00DC1D33"/>
    <w:rsid w:val="00DE3C7A"/>
    <w:rsid w:val="00DE6941"/>
    <w:rsid w:val="00DF30E7"/>
    <w:rsid w:val="00E1228D"/>
    <w:rsid w:val="00E55893"/>
    <w:rsid w:val="00E603DB"/>
    <w:rsid w:val="00E733E5"/>
    <w:rsid w:val="00E74C6F"/>
    <w:rsid w:val="00E77323"/>
    <w:rsid w:val="00EA3619"/>
    <w:rsid w:val="00EB016B"/>
    <w:rsid w:val="00EC6AA3"/>
    <w:rsid w:val="00ED2DA0"/>
    <w:rsid w:val="00EF425A"/>
    <w:rsid w:val="00EF6EA1"/>
    <w:rsid w:val="00F07691"/>
    <w:rsid w:val="00F21E74"/>
    <w:rsid w:val="00F228FC"/>
    <w:rsid w:val="00F3551B"/>
    <w:rsid w:val="00F44932"/>
    <w:rsid w:val="00F65FA6"/>
    <w:rsid w:val="00F702B9"/>
    <w:rsid w:val="00F74AAE"/>
    <w:rsid w:val="00F7710E"/>
    <w:rsid w:val="00F81654"/>
    <w:rsid w:val="00FA5395"/>
    <w:rsid w:val="00FB21AD"/>
    <w:rsid w:val="00FC3F89"/>
    <w:rsid w:val="00FC6F31"/>
    <w:rsid w:val="00FE437C"/>
    <w:rsid w:val="00FE79F9"/>
    <w:rsid w:val="4D2C8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68B7C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806F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Bezatstarpm">
    <w:name w:val="No Spacing"/>
    <w:uiPriority w:val="1"/>
    <w:qFormat/>
    <w:rsid w:val="00806F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onteksts">
    <w:name w:val="Balloon Text"/>
    <w:basedOn w:val="Parasts"/>
    <w:link w:val="BalontekstsRakstz"/>
    <w:uiPriority w:val="99"/>
    <w:unhideWhenUsed/>
    <w:rsid w:val="00806F22"/>
    <w:rPr>
      <w:rFonts w:ascii="Tahoma" w:hAnsi="Tahoma" w:cs="Tahoma"/>
      <w:sz w:val="16"/>
      <w:szCs w:val="16"/>
    </w:rPr>
  </w:style>
  <w:style w:type="character" w:customStyle="1" w:styleId="BalontekstsRakstz">
    <w:name w:val="Balonteksts Rakstz."/>
    <w:basedOn w:val="Noklusjumarindkopasfonts"/>
    <w:link w:val="Balonteksts"/>
    <w:uiPriority w:val="99"/>
    <w:rsid w:val="00806F22"/>
    <w:rPr>
      <w:rFonts w:ascii="Tahoma" w:eastAsia="Times New Roman" w:hAnsi="Tahoma" w:cs="Tahoma"/>
      <w:sz w:val="16"/>
      <w:szCs w:val="16"/>
    </w:rPr>
  </w:style>
  <w:style w:type="paragraph" w:styleId="Galvene">
    <w:name w:val="header"/>
    <w:basedOn w:val="Parasts"/>
    <w:link w:val="GalveneRakstz"/>
    <w:uiPriority w:val="99"/>
    <w:unhideWhenUsed/>
    <w:rsid w:val="00CF5FAB"/>
    <w:pPr>
      <w:tabs>
        <w:tab w:val="center" w:pos="4153"/>
        <w:tab w:val="right" w:pos="8306"/>
      </w:tabs>
    </w:pPr>
  </w:style>
  <w:style w:type="character" w:customStyle="1" w:styleId="GalveneRakstz">
    <w:name w:val="Galvene Rakstz."/>
    <w:basedOn w:val="Noklusjumarindkopasfonts"/>
    <w:link w:val="Galvene"/>
    <w:uiPriority w:val="99"/>
    <w:rsid w:val="00CF5FAB"/>
    <w:rPr>
      <w:rFonts w:ascii="Times New Roman" w:eastAsia="Times New Roman" w:hAnsi="Times New Roman" w:cs="Times New Roman"/>
      <w:sz w:val="24"/>
      <w:szCs w:val="24"/>
    </w:rPr>
  </w:style>
  <w:style w:type="paragraph" w:styleId="Kjene">
    <w:name w:val="footer"/>
    <w:basedOn w:val="Parasts"/>
    <w:link w:val="KjeneRakstz"/>
    <w:uiPriority w:val="99"/>
    <w:unhideWhenUsed/>
    <w:rsid w:val="00CF5FAB"/>
    <w:pPr>
      <w:tabs>
        <w:tab w:val="center" w:pos="4153"/>
        <w:tab w:val="right" w:pos="8306"/>
      </w:tabs>
    </w:pPr>
  </w:style>
  <w:style w:type="character" w:customStyle="1" w:styleId="KjeneRakstz">
    <w:name w:val="Kājene Rakstz."/>
    <w:basedOn w:val="Noklusjumarindkopasfonts"/>
    <w:link w:val="Kjene"/>
    <w:uiPriority w:val="99"/>
    <w:rsid w:val="00CF5FAB"/>
    <w:rPr>
      <w:rFonts w:ascii="Times New Roman" w:eastAsia="Times New Roman" w:hAnsi="Times New Roman" w:cs="Times New Roman"/>
      <w:sz w:val="24"/>
      <w:szCs w:val="24"/>
    </w:rPr>
  </w:style>
  <w:style w:type="paragraph" w:styleId="Nosaukums">
    <w:name w:val="Title"/>
    <w:basedOn w:val="Parasts"/>
    <w:link w:val="NosaukumsRakstz"/>
    <w:qFormat/>
    <w:rsid w:val="00E1228D"/>
    <w:pPr>
      <w:jc w:val="center"/>
    </w:pPr>
    <w:rPr>
      <w:b/>
      <w:bCs/>
      <w:sz w:val="36"/>
      <w:szCs w:val="22"/>
    </w:rPr>
  </w:style>
  <w:style w:type="character" w:customStyle="1" w:styleId="NosaukumsRakstz">
    <w:name w:val="Nosaukums Rakstz."/>
    <w:basedOn w:val="Noklusjumarindkopasfonts"/>
    <w:link w:val="Nosaukums"/>
    <w:rsid w:val="00E1228D"/>
    <w:rPr>
      <w:rFonts w:ascii="Times New Roman" w:eastAsia="Times New Roman" w:hAnsi="Times New Roman" w:cs="Times New Roman"/>
      <w:b/>
      <w:bCs/>
      <w:sz w:val="36"/>
    </w:rPr>
  </w:style>
  <w:style w:type="paragraph" w:styleId="Sarakstarindkopa">
    <w:name w:val="List Paragraph"/>
    <w:basedOn w:val="Parasts"/>
    <w:uiPriority w:val="34"/>
    <w:qFormat/>
    <w:rsid w:val="00522247"/>
    <w:pPr>
      <w:ind w:left="720"/>
      <w:contextualSpacing/>
    </w:pPr>
  </w:style>
  <w:style w:type="character" w:styleId="Komentraatsauce">
    <w:name w:val="annotation reference"/>
    <w:basedOn w:val="Noklusjumarindkopasfonts"/>
    <w:uiPriority w:val="99"/>
    <w:semiHidden/>
    <w:unhideWhenUsed/>
    <w:rsid w:val="00AE518C"/>
    <w:rPr>
      <w:sz w:val="16"/>
      <w:szCs w:val="16"/>
    </w:rPr>
  </w:style>
  <w:style w:type="paragraph" w:styleId="Komentrateksts">
    <w:name w:val="annotation text"/>
    <w:basedOn w:val="Parasts"/>
    <w:link w:val="KomentratekstsRakstz"/>
    <w:uiPriority w:val="99"/>
    <w:semiHidden/>
    <w:unhideWhenUsed/>
    <w:rsid w:val="00AE518C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uiPriority w:val="99"/>
    <w:semiHidden/>
    <w:rsid w:val="00AE518C"/>
    <w:rPr>
      <w:rFonts w:ascii="Times New Roman" w:eastAsia="Times New Roman" w:hAnsi="Times New Roman" w:cs="Times New Roman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AE518C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AE518C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Vresteksts">
    <w:name w:val="footnote text"/>
    <w:basedOn w:val="Parasts"/>
    <w:link w:val="VrestekstsRakstz"/>
    <w:uiPriority w:val="99"/>
    <w:semiHidden/>
    <w:unhideWhenUsed/>
    <w:rsid w:val="00674D03"/>
    <w:rPr>
      <w:sz w:val="20"/>
      <w:szCs w:val="20"/>
    </w:rPr>
  </w:style>
  <w:style w:type="character" w:customStyle="1" w:styleId="VrestekstsRakstz">
    <w:name w:val="Vēres teksts Rakstz."/>
    <w:basedOn w:val="Noklusjumarindkopasfonts"/>
    <w:link w:val="Vresteksts"/>
    <w:uiPriority w:val="99"/>
    <w:semiHidden/>
    <w:rsid w:val="00674D03"/>
    <w:rPr>
      <w:rFonts w:ascii="Times New Roman" w:eastAsia="Times New Roman" w:hAnsi="Times New Roman" w:cs="Times New Roman"/>
      <w:sz w:val="20"/>
      <w:szCs w:val="20"/>
    </w:rPr>
  </w:style>
  <w:style w:type="character" w:styleId="Vresatsauce">
    <w:name w:val="footnote reference"/>
    <w:basedOn w:val="Noklusjumarindkopasfonts"/>
    <w:uiPriority w:val="99"/>
    <w:semiHidden/>
    <w:unhideWhenUsed/>
    <w:rsid w:val="00674D03"/>
    <w:rPr>
      <w:vertAlign w:val="superscript"/>
    </w:rPr>
  </w:style>
  <w:style w:type="character" w:styleId="Hipersaite">
    <w:name w:val="Hyperlink"/>
    <w:basedOn w:val="Noklusjumarindkopasfonts"/>
    <w:uiPriority w:val="99"/>
    <w:unhideWhenUsed/>
    <w:rsid w:val="00192E19"/>
    <w:rPr>
      <w:color w:val="0000FF" w:themeColor="hyperlink"/>
      <w:u w:val="single"/>
    </w:rPr>
  </w:style>
  <w:style w:type="character" w:styleId="Izmantotahipersaite">
    <w:name w:val="FollowedHyperlink"/>
    <w:basedOn w:val="Noklusjumarindkopasfonts"/>
    <w:uiPriority w:val="99"/>
    <w:semiHidden/>
    <w:unhideWhenUsed/>
    <w:rsid w:val="003F152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8798C7-76B5-4AB5-84D9-EBDDF95DF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07</Words>
  <Characters>689</Characters>
  <Application>Microsoft Office Word</Application>
  <DocSecurity>0</DocSecurity>
  <Lines>5</Lines>
  <Paragraphs>3</Paragraphs>
  <ScaleCrop>false</ScaleCrop>
  <Company/>
  <LinksUpToDate>false</LinksUpToDate>
  <CharactersWithSpaces>1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11-26T11:28:00Z</dcterms:created>
  <dcterms:modified xsi:type="dcterms:W3CDTF">2021-11-26T11:28:00Z</dcterms:modified>
  <cp:category/>
  <cp:contentStatus/>
</cp:coreProperties>
</file>